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BC91CD" w14:textId="77777777" w:rsidR="0080775C" w:rsidRPr="006D014B" w:rsidRDefault="0080775C" w:rsidP="0080775C">
      <w:pPr>
        <w:pStyle w:val="a6"/>
        <w:spacing w:line="360" w:lineRule="auto"/>
        <w:jc w:val="center"/>
        <w:rPr>
          <w:rFonts w:ascii="Times New Roman" w:eastAsia="宋体" w:hAnsi="Times New Roman"/>
          <w:b/>
          <w:sz w:val="36"/>
          <w:szCs w:val="36"/>
          <w:lang w:eastAsia="zh-CN"/>
        </w:rPr>
      </w:pPr>
      <w:r w:rsidRPr="00DD2C3C"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 xml:space="preserve">Homework </w:t>
      </w:r>
      <w:r w:rsidR="0005526C">
        <w:rPr>
          <w:rFonts w:ascii="Times New Roman" w:hAnsi="Times New Roman" w:hint="eastAsia"/>
          <w:b/>
          <w:sz w:val="36"/>
          <w:szCs w:val="36"/>
        </w:rPr>
        <w:t>8</w:t>
      </w:r>
    </w:p>
    <w:p w14:paraId="4C8AA348" w14:textId="1C07337E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 w:rsidR="004447A2">
        <w:rPr>
          <w:rFonts w:ascii="Times New Roman" w:hAnsi="Times New Roman"/>
          <w:b/>
          <w:sz w:val="28"/>
          <w:szCs w:val="28"/>
        </w:rPr>
        <w:t>November 14</w:t>
      </w:r>
      <w:r>
        <w:rPr>
          <w:rFonts w:ascii="Times New Roman" w:hAnsi="Times New Roman"/>
          <w:b/>
          <w:sz w:val="28"/>
          <w:szCs w:val="28"/>
        </w:rPr>
        <w:t>, 201</w:t>
      </w:r>
      <w:r w:rsidR="003534CB">
        <w:rPr>
          <w:rFonts w:ascii="Times New Roman" w:hAnsi="Times New Roman"/>
          <w:b/>
          <w:sz w:val="28"/>
          <w:szCs w:val="28"/>
        </w:rPr>
        <w:t>9</w:t>
      </w:r>
    </w:p>
    <w:p w14:paraId="7DA6D094" w14:textId="051293E4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4447A2">
        <w:rPr>
          <w:rFonts w:ascii="Times New Roman" w:hAnsi="Times New Roman"/>
          <w:b/>
          <w:sz w:val="28"/>
          <w:szCs w:val="28"/>
          <w:lang w:eastAsia="zh-CN"/>
        </w:rPr>
        <w:t>November 21</w:t>
      </w:r>
      <w:r>
        <w:rPr>
          <w:rFonts w:ascii="Times New Roman" w:hAnsi="Times New Roman"/>
          <w:b/>
          <w:sz w:val="28"/>
          <w:szCs w:val="28"/>
        </w:rPr>
        <w:t>, 201</w:t>
      </w:r>
      <w:r w:rsidR="003534CB">
        <w:rPr>
          <w:rFonts w:ascii="Times New Roman" w:hAnsi="Times New Roman"/>
          <w:b/>
          <w:sz w:val="28"/>
          <w:szCs w:val="28"/>
        </w:rPr>
        <w:t>9</w:t>
      </w:r>
      <w:r>
        <w:rPr>
          <w:rFonts w:ascii="Times New Roman" w:hAnsi="Times New Roman"/>
          <w:b/>
          <w:sz w:val="28"/>
          <w:szCs w:val="28"/>
        </w:rPr>
        <w:t xml:space="preserve">, </w:t>
      </w:r>
      <w:r w:rsidR="004447A2">
        <w:rPr>
          <w:rFonts w:ascii="Times New Roman" w:hAnsi="Times New Roman"/>
          <w:b/>
          <w:sz w:val="28"/>
          <w:szCs w:val="28"/>
        </w:rPr>
        <w:t>4</w:t>
      </w:r>
      <w:r>
        <w:rPr>
          <w:rFonts w:ascii="Times New Roman" w:hAnsi="Times New Roman"/>
          <w:b/>
          <w:sz w:val="28"/>
          <w:szCs w:val="28"/>
        </w:rPr>
        <w:t>:00pm.</w:t>
      </w:r>
    </w:p>
    <w:p w14:paraId="039CAC4A" w14:textId="77777777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 w:rsidRPr="00397F30">
        <w:rPr>
          <w:rFonts w:ascii="Times New Roman" w:eastAsia="宋体" w:hAnsi="Times New Roman" w:hint="eastAsia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 w14:paraId="4E129153" w14:textId="77777777" w:rsidR="0029609C" w:rsidRDefault="0029609C" w:rsidP="00453A9A">
      <w:pPr>
        <w:tabs>
          <w:tab w:val="num" w:pos="720"/>
        </w:tabs>
        <w:ind w:left="720" w:hanging="360"/>
        <w:rPr>
          <w:b/>
          <w:i/>
        </w:rPr>
      </w:pPr>
    </w:p>
    <w:p w14:paraId="395DF6EB" w14:textId="0316498A" w:rsidR="00165EC7" w:rsidRPr="00B5568E" w:rsidRDefault="003D0221" w:rsidP="00165EC7">
      <w:pPr>
        <w:pStyle w:val="a6"/>
        <w:numPr>
          <w:ilvl w:val="0"/>
          <w:numId w:val="7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Given</w:t>
      </w:r>
      <w:r w:rsidR="00165EC7" w:rsidRPr="00B5568E">
        <w:rPr>
          <w:rFonts w:ascii="Times New Roman" w:hAnsi="Times New Roman"/>
          <w:sz w:val="24"/>
          <w:szCs w:val="24"/>
        </w:rPr>
        <w:t xml:space="preserve"> a finite state machine described </w:t>
      </w:r>
      <w:r>
        <w:rPr>
          <w:rFonts w:ascii="Times New Roman" w:hAnsi="Times New Roman"/>
          <w:sz w:val="24"/>
          <w:szCs w:val="24"/>
        </w:rPr>
        <w:t>as</w:t>
      </w:r>
      <w:r w:rsidR="00165EC7" w:rsidRPr="00B5568E">
        <w:rPr>
          <w:rFonts w:ascii="Times New Roman" w:hAnsi="Times New Roman"/>
          <w:sz w:val="24"/>
          <w:szCs w:val="24"/>
        </w:rPr>
        <w:t xml:space="preserve"> the following state diagram</w:t>
      </w:r>
      <w:r>
        <w:rPr>
          <w:rFonts w:ascii="Times New Roman" w:hAnsi="Times New Roman"/>
          <w:sz w:val="24"/>
          <w:szCs w:val="24"/>
        </w:rPr>
        <w:t>, c</w:t>
      </w:r>
      <w:r w:rsidRPr="003D0221">
        <w:rPr>
          <w:rFonts w:ascii="Times New Roman" w:hAnsi="Times New Roman"/>
          <w:sz w:val="24"/>
          <w:szCs w:val="24"/>
        </w:rPr>
        <w:t>omplete the timing diagrams of states and output Y according to the given inputs</w:t>
      </w:r>
      <w:r>
        <w:rPr>
          <w:rFonts w:ascii="Times New Roman" w:hAnsi="Times New Roman"/>
          <w:sz w:val="24"/>
          <w:szCs w:val="24"/>
        </w:rPr>
        <w:t xml:space="preserve"> X and reset</w:t>
      </w:r>
      <w:r w:rsidRPr="003D0221">
        <w:rPr>
          <w:rFonts w:ascii="Times New Roman" w:hAnsi="Times New Roman"/>
          <w:sz w:val="24"/>
          <w:szCs w:val="24"/>
        </w:rPr>
        <w:t>.</w:t>
      </w:r>
      <w:r w:rsidR="00165EC7" w:rsidRPr="00B5568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Ignore delays. </w:t>
      </w:r>
      <w:r w:rsidR="00165EC7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10</w:t>
      </w:r>
      <w:r w:rsidR="00165EC7">
        <w:rPr>
          <w:rFonts w:ascii="Times New Roman" w:hAnsi="Times New Roman"/>
          <w:sz w:val="24"/>
          <w:szCs w:val="24"/>
        </w:rPr>
        <w:t xml:space="preserve"> Points)</w:t>
      </w:r>
    </w:p>
    <w:p w14:paraId="64D66013" w14:textId="77777777" w:rsidR="00165EC7" w:rsidRDefault="00165EC7" w:rsidP="00165EC7"/>
    <w:p w14:paraId="6C8A4EB2" w14:textId="400F175E" w:rsidR="00165EC7" w:rsidRPr="003D0221" w:rsidRDefault="007E074E" w:rsidP="003D0221">
      <w:pPr>
        <w:jc w:val="center"/>
        <w:rPr>
          <w:rFonts w:hint="eastAsia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483913C4" wp14:editId="635B6170">
                <wp:simplePos x="0" y="0"/>
                <wp:positionH relativeFrom="column">
                  <wp:posOffset>194310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0" t="0" r="635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604688" w14:textId="77777777" w:rsidR="00165EC7" w:rsidRDefault="00165EC7" w:rsidP="00165EC7"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3913C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3pt;margin-top:9pt;width:42.5pt;height:24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" stroked="f">
                <v:textbox>
                  <w:txbxContent>
                    <w:p w14:paraId="2A604688" w14:textId="77777777" w:rsidR="00165EC7" w:rsidRDefault="00165EC7" w:rsidP="00165EC7"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0B8115B" wp14:editId="33FCB94C">
                <wp:simplePos x="0" y="0"/>
                <wp:positionH relativeFrom="column">
                  <wp:posOffset>228600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2700" t="7620" r="38100" b="43180"/>
                <wp:wrapNone/>
                <wp:docPr id="14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line w14:anchorId="7C6F31B0" id="Line_x0020_13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27.6pt" to="189pt,54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">
                <v:stroke endarrow="block"/>
              </v:line>
            </w:pict>
          </mc:Fallback>
        </mc:AlternateContent>
      </w:r>
      <w:r w:rsidR="00DB1182">
        <w:rPr>
          <w:noProof/>
        </w:rPr>
        <w:object w:dxaOrig="6581" w:dyaOrig="4955" w14:anchorId="407EB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271.4pt;height:203.8pt;mso-width-percent:0;mso-height-percent:0;mso-width-percent:0;mso-height-percent:0" o:ole="">
            <v:imagedata r:id="rId7" o:title=""/>
          </v:shape>
          <o:OLEObject Type="Embed" ProgID="Visio.Drawing.11" ShapeID="_x0000_i1028" DrawAspect="Content" ObjectID="_1635191215" r:id="rId8"/>
        </w:object>
      </w:r>
    </w:p>
    <w:p w14:paraId="5D8FC6F8" w14:textId="2669AFB2" w:rsidR="00165EC7" w:rsidRDefault="007E074E" w:rsidP="00165EC7"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5759C1F1" wp14:editId="1A3961CD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1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664519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  <w:r w:rsidRPr="0063351D">
                              <w:rPr>
                                <w:b/>
                              </w:rPr>
                              <w:t>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9C1F1" id="Text Box 3" o:spid="_x0000_s1027" type="#_x0000_t202" style="position:absolute;left:0;text-align:left;margin-left:0;margin-top:13.2pt;width:48pt;height:23.3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" strokecolor="white">
                <v:textbox>
                  <w:txbxContent>
                    <w:p w14:paraId="78664519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  <w:r w:rsidRPr="0063351D">
                        <w:rPr>
                          <w:b/>
                        </w:rPr>
                        <w:t>lock</w:t>
                      </w:r>
                    </w:p>
                  </w:txbxContent>
                </v:textbox>
              </v:shape>
            </w:pict>
          </mc:Fallback>
        </mc:AlternateContent>
      </w:r>
    </w:p>
    <w:p w14:paraId="6FD10530" w14:textId="3039D8E5" w:rsidR="00165EC7" w:rsidRDefault="007E074E" w:rsidP="00165EC7">
      <w:pPr>
        <w:tabs>
          <w:tab w:val="left" w:pos="360"/>
          <w:tab w:val="left" w:pos="435"/>
          <w:tab w:val="right" w:pos="9360"/>
        </w:tabs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9720C13" wp14:editId="0B50A796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1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6B5AE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720C13" id="Text Box 5" o:spid="_x0000_s1028" type="#_x0000_t202" style="position:absolute;left:0;text-align:left;margin-left:12pt;margin-top:188.4pt;width:33pt;height:23.3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" strokecolor="white">
                <v:textbox>
                  <w:txbxContent>
                    <w:p w14:paraId="7076B5AE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746005C" wp14:editId="51F9DA7B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1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51DFB4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46005C" id="Text Box 7" o:spid="_x0000_s1029" type="#_x0000_t202" style="position:absolute;left:0;text-align:left;margin-left:0;margin-top:89.4pt;width:48pt;height:23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" strokecolor="white">
                <v:textbox>
                  <w:txbxContent>
                    <w:p w14:paraId="4051DFB4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3887986" wp14:editId="16E27589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10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C529E5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887986" id="Text Box 6" o:spid="_x0000_s1030" type="#_x0000_t202" style="position:absolute;left:0;text-align:left;margin-left:0;margin-top:152.4pt;width:48pt;height:23.3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" strokecolor="white">
                <v:textbox>
                  <w:txbxContent>
                    <w:p w14:paraId="31C529E5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5AAFB0C" wp14:editId="488335C3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9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FB3C36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AFB0C" id="Text Box 4" o:spid="_x0000_s1031" type="#_x0000_t202" style="position:absolute;left:0;text-align:left;margin-left:12pt;margin-top:35.4pt;width:48pt;height:23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" strokecolor="white">
                <v:textbox>
                  <w:txbxContent>
                    <w:p w14:paraId="34FB3C36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165EC7">
        <w:tab/>
      </w:r>
      <w:r w:rsidR="00165EC7">
        <w:tab/>
      </w:r>
      <w:r w:rsidR="00165EC7">
        <w:tab/>
      </w:r>
      <w:r w:rsidR="00DB1182">
        <w:rPr>
          <w:noProof/>
        </w:rPr>
        <w:object w:dxaOrig="11432" w:dyaOrig="5583" w14:anchorId="1B6DCE75">
          <v:shape id="_x0000_i1027" type="#_x0000_t75" alt="" style="width:420.35pt;height:228.2pt;mso-width-percent:0;mso-height-percent:0;mso-width-percent:0;mso-height-percent:0" o:ole="">
            <v:imagedata r:id="rId9" o:title=""/>
          </v:shape>
          <o:OLEObject Type="Embed" ProgID="Visio.Drawing.11" ShapeID="_x0000_i1027" DrawAspect="Content" ObjectID="_1635191216" r:id="rId10"/>
        </w:object>
      </w:r>
    </w:p>
    <w:p w14:paraId="1E003FD1" w14:textId="77777777" w:rsidR="003D0221" w:rsidRDefault="003D0221" w:rsidP="00165EC7">
      <w:pPr>
        <w:tabs>
          <w:tab w:val="left" w:pos="360"/>
          <w:tab w:val="left" w:pos="435"/>
          <w:tab w:val="right" w:pos="9360"/>
        </w:tabs>
        <w:rPr>
          <w:noProof/>
        </w:rPr>
      </w:pPr>
    </w:p>
    <w:p w14:paraId="252F3F46" w14:textId="77777777" w:rsidR="003D0221" w:rsidRDefault="003D0221" w:rsidP="00165EC7">
      <w:pPr>
        <w:tabs>
          <w:tab w:val="left" w:pos="360"/>
          <w:tab w:val="left" w:pos="435"/>
          <w:tab w:val="right" w:pos="9360"/>
        </w:tabs>
      </w:pPr>
    </w:p>
    <w:p w14:paraId="40C0EE42" w14:textId="2F7DD7BA" w:rsidR="00165EC7" w:rsidRPr="00B5568E" w:rsidRDefault="00165EC7" w:rsidP="00165EC7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B5568E">
        <w:rPr>
          <w:rFonts w:ascii="Times New Roman" w:hAnsi="Times New Roman"/>
          <w:sz w:val="24"/>
          <w:szCs w:val="24"/>
        </w:rPr>
        <w:lastRenderedPageBreak/>
        <w:t>Repeat the same questions</w:t>
      </w:r>
      <w:r w:rsidR="009127DF">
        <w:rPr>
          <w:rFonts w:ascii="Times New Roman" w:hAnsi="Times New Roman"/>
          <w:sz w:val="24"/>
          <w:szCs w:val="24"/>
        </w:rPr>
        <w:t xml:space="preserve"> as </w:t>
      </w:r>
      <w:r w:rsidR="003D0221">
        <w:rPr>
          <w:rFonts w:ascii="Times New Roman" w:hAnsi="Times New Roman"/>
          <w:sz w:val="24"/>
          <w:szCs w:val="24"/>
        </w:rPr>
        <w:t xml:space="preserve">in </w:t>
      </w:r>
      <w:r w:rsidR="009127DF">
        <w:rPr>
          <w:rFonts w:ascii="Times New Roman" w:hAnsi="Times New Roman"/>
          <w:sz w:val="24"/>
          <w:szCs w:val="24"/>
        </w:rPr>
        <w:t>Problem 1</w:t>
      </w:r>
      <w:r w:rsidRPr="00B5568E">
        <w:rPr>
          <w:rFonts w:ascii="Times New Roman" w:hAnsi="Times New Roman"/>
          <w:sz w:val="24"/>
          <w:szCs w:val="24"/>
        </w:rPr>
        <w:t xml:space="preserve"> on the following state diagram.</w:t>
      </w:r>
      <w:r>
        <w:rPr>
          <w:rFonts w:ascii="Times New Roman" w:hAnsi="Times New Roman"/>
          <w:sz w:val="24"/>
          <w:szCs w:val="24"/>
        </w:rPr>
        <w:t xml:space="preserve"> (</w:t>
      </w:r>
      <w:r w:rsidR="003D0221">
        <w:rPr>
          <w:rFonts w:ascii="Times New Roman" w:eastAsia="宋体" w:hAnsi="Times New Roman"/>
          <w:sz w:val="24"/>
          <w:szCs w:val="24"/>
          <w:lang w:eastAsia="zh-CN"/>
        </w:rPr>
        <w:t>1</w:t>
      </w:r>
      <w:r>
        <w:rPr>
          <w:rFonts w:ascii="Times New Roman" w:hAnsi="Times New Roman"/>
          <w:sz w:val="24"/>
          <w:szCs w:val="24"/>
        </w:rPr>
        <w:t>0 Points)</w:t>
      </w:r>
    </w:p>
    <w:p w14:paraId="44814280" w14:textId="77777777" w:rsidR="00165EC7" w:rsidRDefault="00165EC7" w:rsidP="00165EC7"/>
    <w:p w14:paraId="2E5F9B8B" w14:textId="09C9C893" w:rsidR="00165EC7" w:rsidRDefault="007E074E" w:rsidP="003D0221">
      <w:pPr>
        <w:jc w:val="center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9622D6" wp14:editId="6979A407">
                <wp:simplePos x="0" y="0"/>
                <wp:positionH relativeFrom="column">
                  <wp:posOffset>186055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6350" t="0" r="0" b="0"/>
                <wp:wrapNone/>
                <wp:docPr id="8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312FA9" w14:textId="77777777" w:rsidR="00165EC7" w:rsidRDefault="00165EC7" w:rsidP="00165EC7"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622D6" id="Text Box 14" o:spid="_x0000_s1032" type="#_x0000_t202" style="position:absolute;left:0;text-align:left;margin-left:146.5pt;margin-top:9pt;width:42.5pt;height:24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" stroked="f">
                <v:textbox>
                  <w:txbxContent>
                    <w:p w14:paraId="62312FA9" w14:textId="77777777" w:rsidR="00165EC7" w:rsidRDefault="00165EC7" w:rsidP="00165EC7"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0C35EC2" wp14:editId="69311760">
                <wp:simplePos x="0" y="0"/>
                <wp:positionH relativeFrom="column">
                  <wp:posOffset>220345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9050" t="7620" r="31750" b="43180"/>
                <wp:wrapNone/>
                <wp:docPr id="7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line w14:anchorId="254A1D84" id="Line_x0020_15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5pt,27.6pt" to="182.5pt,54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">
                <v:stroke endarrow="block"/>
              </v:line>
            </w:pict>
          </mc:Fallback>
        </mc:AlternateContent>
      </w:r>
      <w:r w:rsidR="00DB1182">
        <w:rPr>
          <w:noProof/>
        </w:rPr>
        <w:object w:dxaOrig="6503" w:dyaOrig="4956" w14:anchorId="22170B59">
          <v:shape id="_x0000_i1026" type="#_x0000_t75" alt="" style="width:279.15pt;height:213.25pt;mso-width-percent:0;mso-height-percent:0;mso-width-percent:0;mso-height-percent:0" o:ole="">
            <v:imagedata r:id="rId11" o:title=""/>
          </v:shape>
          <o:OLEObject Type="Embed" ProgID="Visio.Drawing.11" ShapeID="_x0000_i1026" DrawAspect="Content" ObjectID="_1635191217" r:id="rId12"/>
        </w:object>
      </w:r>
    </w:p>
    <w:p w14:paraId="24DEEE6D" w14:textId="2142DB1C" w:rsidR="00165EC7" w:rsidRDefault="007E074E" w:rsidP="00165EC7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91B2B1F" wp14:editId="1FC69B5C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5C9123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  <w:r w:rsidRPr="0063351D">
                              <w:rPr>
                                <w:b/>
                              </w:rPr>
                              <w:t>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1B2B1F" id="Text Box 8" o:spid="_x0000_s1033" type="#_x0000_t202" style="position:absolute;left:0;text-align:left;margin-left:0;margin-top:13.2pt;width:48pt;height:23.3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" strokecolor="white">
                <v:textbox>
                  <w:txbxContent>
                    <w:p w14:paraId="215C9123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  <w:r w:rsidRPr="0063351D">
                        <w:rPr>
                          <w:b/>
                        </w:rPr>
                        <w:t>lock</w:t>
                      </w:r>
                    </w:p>
                  </w:txbxContent>
                </v:textbox>
              </v:shape>
            </w:pict>
          </mc:Fallback>
        </mc:AlternateContent>
      </w:r>
    </w:p>
    <w:p w14:paraId="176D97A7" w14:textId="0FDE57B0" w:rsidR="00165EC7" w:rsidRDefault="007E074E" w:rsidP="00165EC7">
      <w:pPr>
        <w:tabs>
          <w:tab w:val="left" w:pos="360"/>
          <w:tab w:val="left" w:pos="435"/>
          <w:tab w:val="right" w:pos="93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5243A4" wp14:editId="201CE733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5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765E81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243A4" id="Text Box 10" o:spid="_x0000_s1034" type="#_x0000_t202" style="position:absolute;left:0;text-align:left;margin-left:12pt;margin-top:188.4pt;width:33pt;height:23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" strokecolor="white">
                <v:textbox>
                  <w:txbxContent>
                    <w:p w14:paraId="53765E81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8F9BC53" wp14:editId="6717DD26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4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413532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F9BC53" id="Text Box 12" o:spid="_x0000_s1035" type="#_x0000_t202" style="position:absolute;left:0;text-align:left;margin-left:0;margin-top:89.4pt;width:48pt;height:23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" strokecolor="white">
                <v:textbox>
                  <w:txbxContent>
                    <w:p w14:paraId="4C413532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FBA9C82" wp14:editId="5E9A9B24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2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BFEB6A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BA9C82" id="Text Box 11" o:spid="_x0000_s1036" type="#_x0000_t202" style="position:absolute;left:0;text-align:left;margin-left:0;margin-top:152.4pt;width:48pt;height:23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" strokecolor="white">
                <v:textbox>
                  <w:txbxContent>
                    <w:p w14:paraId="07BFEB6A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51317B2" wp14:editId="500C48F8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D3514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1317B2" id="Text Box 9" o:spid="_x0000_s1037" type="#_x0000_t202" style="position:absolute;left:0;text-align:left;margin-left:12pt;margin-top:35.4pt;width:48pt;height:23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" strokecolor="white">
                <v:textbox>
                  <w:txbxContent>
                    <w:p w14:paraId="4E3D3514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165EC7">
        <w:tab/>
      </w:r>
      <w:r w:rsidR="00165EC7">
        <w:tab/>
      </w:r>
      <w:r w:rsidR="00165EC7">
        <w:tab/>
      </w:r>
      <w:r w:rsidR="00DB1182">
        <w:rPr>
          <w:noProof/>
        </w:rPr>
        <w:object w:dxaOrig="11432" w:dyaOrig="5583" w14:anchorId="1880D3CB">
          <v:shape id="_x0000_i1025" type="#_x0000_t75" alt="" style="width:420.35pt;height:228.2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35191218" r:id="rId13"/>
        </w:object>
      </w:r>
    </w:p>
    <w:p w14:paraId="0A0305EF" w14:textId="77777777" w:rsidR="008522AC" w:rsidRDefault="008522AC" w:rsidP="004447A2">
      <w:pPr>
        <w:pStyle w:val="a6"/>
        <w:spacing w:line="360" w:lineRule="auto"/>
        <w:rPr>
          <w:rFonts w:ascii="Times New Roman" w:hAnsi="Times New Roman"/>
          <w:sz w:val="24"/>
          <w:szCs w:val="24"/>
        </w:rPr>
      </w:pPr>
    </w:p>
    <w:p w14:paraId="4BBE3288" w14:textId="0F15F3B8" w:rsidR="004447A2" w:rsidRPr="002661D5" w:rsidRDefault="004447A2" w:rsidP="004447A2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roblem 5.3 (</w:t>
      </w:r>
      <w:r w:rsidR="003D0221">
        <w:rPr>
          <w:rFonts w:ascii="Times New Roman" w:hAnsi="Times New Roman"/>
          <w:sz w:val="24"/>
          <w:szCs w:val="24"/>
        </w:rPr>
        <w:t>15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5AA5652B" w14:textId="765D7C40" w:rsidR="004447A2" w:rsidRPr="002661D5" w:rsidRDefault="004447A2" w:rsidP="004447A2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roblem 5.4</w:t>
      </w:r>
      <w:r w:rsidR="002A461F">
        <w:rPr>
          <w:rFonts w:ascii="Times New Roman" w:hAnsi="Times New Roman"/>
          <w:sz w:val="24"/>
          <w:szCs w:val="24"/>
        </w:rPr>
        <w:t xml:space="preserve"> (20</w:t>
      </w:r>
      <w:bookmarkStart w:id="0" w:name="_GoBack"/>
      <w:bookmarkEnd w:id="0"/>
      <w:r>
        <w:rPr>
          <w:rFonts w:ascii="Times New Roman" w:hAnsi="Times New Roman"/>
          <w:sz w:val="24"/>
          <w:szCs w:val="24"/>
        </w:rPr>
        <w:t xml:space="preserve"> points)</w:t>
      </w:r>
    </w:p>
    <w:p w14:paraId="162713B1" w14:textId="17815634" w:rsidR="004447A2" w:rsidRPr="00854698" w:rsidRDefault="004447A2" w:rsidP="004447A2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5.1</w:t>
      </w:r>
      <w:r>
        <w:rPr>
          <w:rFonts w:ascii="Times New Roman" w:eastAsia="宋体" w:hAnsi="Times New Roman"/>
          <w:sz w:val="24"/>
          <w:szCs w:val="24"/>
          <w:lang w:eastAsia="zh-CN"/>
        </w:rPr>
        <w:t>4</w:t>
      </w:r>
      <w:r>
        <w:rPr>
          <w:rFonts w:ascii="Times New Roman" w:eastAsia="宋体" w:hAnsi="Times New Roman" w:hint="eastAsia"/>
          <w:sz w:val="24"/>
          <w:szCs w:val="24"/>
          <w:lang w:eastAsia="zh-CN"/>
        </w:rPr>
        <w:t>. (</w:t>
      </w:r>
      <w:r w:rsidR="002A461F">
        <w:rPr>
          <w:rFonts w:ascii="Times New Roman" w:eastAsia="宋体" w:hAnsi="Times New Roman"/>
          <w:sz w:val="24"/>
          <w:szCs w:val="24"/>
          <w:lang w:eastAsia="zh-CN"/>
        </w:rPr>
        <w:t>25</w:t>
      </w:r>
      <w:r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p w14:paraId="742B2472" w14:textId="40FFEF6B" w:rsidR="004447A2" w:rsidRPr="00854698" w:rsidRDefault="004447A2" w:rsidP="004447A2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5.16 (</w:t>
      </w:r>
      <w:r w:rsidR="003D0221">
        <w:rPr>
          <w:rFonts w:ascii="Times New Roman" w:eastAsia="宋体" w:hAnsi="Times New Roman"/>
          <w:sz w:val="24"/>
          <w:szCs w:val="24"/>
          <w:lang w:eastAsia="zh-CN"/>
        </w:rPr>
        <w:t>20</w:t>
      </w:r>
      <w:r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sectPr w:rsidR="004447A2" w:rsidRPr="00854698" w:rsidSect="00902920">
      <w:headerReference w:type="even" r:id="rId14"/>
      <w:headerReference w:type="default" r:id="rId15"/>
      <w:headerReference w:type="first" r:id="rId16"/>
      <w:pgSz w:w="11909" w:h="16834" w:code="9"/>
      <w:pgMar w:top="2269" w:right="1134" w:bottom="1134" w:left="1134" w:header="56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D74262" w14:textId="77777777" w:rsidR="00DB1182" w:rsidRDefault="00DB1182">
      <w:r>
        <w:separator/>
      </w:r>
    </w:p>
  </w:endnote>
  <w:endnote w:type="continuationSeparator" w:id="0">
    <w:p w14:paraId="5636EBF4" w14:textId="77777777" w:rsidR="00DB1182" w:rsidRDefault="00DB11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A9E30B" w14:textId="77777777" w:rsidR="00DB1182" w:rsidRDefault="00DB1182">
      <w:r>
        <w:separator/>
      </w:r>
    </w:p>
  </w:footnote>
  <w:footnote w:type="continuationSeparator" w:id="0">
    <w:p w14:paraId="38799210" w14:textId="77777777" w:rsidR="00DB1182" w:rsidRDefault="00DB11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9B171" w14:textId="77777777" w:rsidR="00C6358E" w:rsidRDefault="00DB1182">
    <w:pPr>
      <w:pStyle w:val="a3"/>
    </w:pPr>
    <w:r>
      <w:rPr>
        <w:noProof/>
      </w:rPr>
      <w:pict w14:anchorId="52357A2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alt="letterbody" style="position:absolute;left:0;text-align:left;margin-left:0;margin-top:0;width:450.15pt;height:496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689B271E">
        <v:shape id="WordPictureWatermark2" o:spid="_x0000_s2051" type="#_x0000_t75" alt="信纸" style="position:absolute;left:0;text-align:left;margin-left:0;margin-top:0;width:595.05pt;height:799.8pt;z-index:-251659264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50BBAC" w14:textId="42AA5D4D" w:rsidR="00C6358E" w:rsidRDefault="007E074E" w:rsidP="00902920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23388FA7" wp14:editId="52D7FA4E">
          <wp:extent cx="3891280" cy="87566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91280" cy="875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1C4044" w14:textId="77777777" w:rsidR="00C6358E" w:rsidRDefault="00DB1182">
    <w:pPr>
      <w:pStyle w:val="a3"/>
    </w:pPr>
    <w:r>
      <w:rPr>
        <w:noProof/>
      </w:rPr>
      <w:pict w14:anchorId="4BEBC6C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letterbody" style="position:absolute;left:0;text-align:left;margin-left:0;margin-top:0;width:450.15pt;height:496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2F3549E3">
        <v:shape id="WordPictureWatermark1" o:spid="_x0000_s2049" type="#_x0000_t75" alt="信纸" style="position:absolute;left:0;text-align:left;margin-left:0;margin-top:0;width:595.05pt;height:799.8pt;z-index:-251660288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188F5D30"/>
    <w:multiLevelType w:val="hybridMultilevel"/>
    <w:tmpl w:val="AED01488"/>
    <w:lvl w:ilvl="0" w:tplc="D6AAE9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00AA06C">
      <w:start w:val="1"/>
      <w:numFmt w:val="lowerLetter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C9120F5"/>
    <w:multiLevelType w:val="hybridMultilevel"/>
    <w:tmpl w:val="8DB83D3C"/>
    <w:lvl w:ilvl="0" w:tplc="040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2929427C"/>
    <w:multiLevelType w:val="hybridMultilevel"/>
    <w:tmpl w:val="B2FAA8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F50593E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F81317A"/>
    <w:multiLevelType w:val="hybridMultilevel"/>
    <w:tmpl w:val="7F4E32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F50593E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7" w15:restartNumberingAfterBreak="0">
    <w:nsid w:val="456B57BB"/>
    <w:multiLevelType w:val="multilevel"/>
    <w:tmpl w:val="A894B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85238D0"/>
    <w:multiLevelType w:val="multilevel"/>
    <w:tmpl w:val="6A92F9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宋体" w:eastAsia="宋体" w:hAnsi="宋体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abstractNum w:abstractNumId="12" w15:restartNumberingAfterBreak="0">
    <w:nsid w:val="75325A73"/>
    <w:multiLevelType w:val="hybridMultilevel"/>
    <w:tmpl w:val="B2FAA8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F50593E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11"/>
  </w:num>
  <w:num w:numId="3">
    <w:abstractNumId w:val="9"/>
  </w:num>
  <w:num w:numId="4">
    <w:abstractNumId w:val="5"/>
  </w:num>
  <w:num w:numId="5">
    <w:abstractNumId w:val="0"/>
  </w:num>
  <w:num w:numId="6">
    <w:abstractNumId w:val="10"/>
  </w:num>
  <w:num w:numId="7">
    <w:abstractNumId w:val="4"/>
  </w:num>
  <w:num w:numId="8">
    <w:abstractNumId w:val="2"/>
  </w:num>
  <w:num w:numId="9">
    <w:abstractNumId w:val="8"/>
  </w:num>
  <w:num w:numId="10">
    <w:abstractNumId w:val="1"/>
  </w:num>
  <w:num w:numId="11">
    <w:abstractNumId w:val="7"/>
  </w:num>
  <w:num w:numId="12">
    <w:abstractNumId w:val="1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364"/>
    <w:rsid w:val="000015B5"/>
    <w:rsid w:val="0000191F"/>
    <w:rsid w:val="00017A3C"/>
    <w:rsid w:val="00041092"/>
    <w:rsid w:val="00042B6D"/>
    <w:rsid w:val="00046564"/>
    <w:rsid w:val="0005526C"/>
    <w:rsid w:val="00055989"/>
    <w:rsid w:val="00055BF1"/>
    <w:rsid w:val="00061337"/>
    <w:rsid w:val="000742E4"/>
    <w:rsid w:val="00083485"/>
    <w:rsid w:val="00085364"/>
    <w:rsid w:val="0009378C"/>
    <w:rsid w:val="000A0866"/>
    <w:rsid w:val="000A2FA5"/>
    <w:rsid w:val="000B386C"/>
    <w:rsid w:val="000B60F4"/>
    <w:rsid w:val="000B7530"/>
    <w:rsid w:val="000C697D"/>
    <w:rsid w:val="000D39B9"/>
    <w:rsid w:val="000E4F3A"/>
    <w:rsid w:val="000F532A"/>
    <w:rsid w:val="0011062D"/>
    <w:rsid w:val="00110F10"/>
    <w:rsid w:val="00152BC1"/>
    <w:rsid w:val="0015476D"/>
    <w:rsid w:val="00164382"/>
    <w:rsid w:val="001655F2"/>
    <w:rsid w:val="00165EC7"/>
    <w:rsid w:val="0017243E"/>
    <w:rsid w:val="00176A3A"/>
    <w:rsid w:val="00176D3E"/>
    <w:rsid w:val="00183CF6"/>
    <w:rsid w:val="00190963"/>
    <w:rsid w:val="0019461C"/>
    <w:rsid w:val="001A0B40"/>
    <w:rsid w:val="001A5D98"/>
    <w:rsid w:val="001B097C"/>
    <w:rsid w:val="001B1C49"/>
    <w:rsid w:val="001B3909"/>
    <w:rsid w:val="001D1DED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2FE8"/>
    <w:rsid w:val="00253E56"/>
    <w:rsid w:val="00257501"/>
    <w:rsid w:val="00261E81"/>
    <w:rsid w:val="00266368"/>
    <w:rsid w:val="00271875"/>
    <w:rsid w:val="00294377"/>
    <w:rsid w:val="0029609C"/>
    <w:rsid w:val="002A43C6"/>
    <w:rsid w:val="002A461F"/>
    <w:rsid w:val="002C08AD"/>
    <w:rsid w:val="002D16E8"/>
    <w:rsid w:val="002D2D0E"/>
    <w:rsid w:val="002D7BE5"/>
    <w:rsid w:val="002E6CA5"/>
    <w:rsid w:val="002F14C0"/>
    <w:rsid w:val="002F1AF8"/>
    <w:rsid w:val="002F3076"/>
    <w:rsid w:val="002F7241"/>
    <w:rsid w:val="002F72A3"/>
    <w:rsid w:val="0030461E"/>
    <w:rsid w:val="003157FC"/>
    <w:rsid w:val="00317BD6"/>
    <w:rsid w:val="00323555"/>
    <w:rsid w:val="003253A1"/>
    <w:rsid w:val="00342AF5"/>
    <w:rsid w:val="00350E77"/>
    <w:rsid w:val="003524E8"/>
    <w:rsid w:val="00352BA1"/>
    <w:rsid w:val="003534CB"/>
    <w:rsid w:val="0037223E"/>
    <w:rsid w:val="00373A2C"/>
    <w:rsid w:val="00373C1D"/>
    <w:rsid w:val="00382D04"/>
    <w:rsid w:val="00394343"/>
    <w:rsid w:val="003963E6"/>
    <w:rsid w:val="003A1A9D"/>
    <w:rsid w:val="003B4683"/>
    <w:rsid w:val="003B5041"/>
    <w:rsid w:val="003B5C3D"/>
    <w:rsid w:val="003D0221"/>
    <w:rsid w:val="003D1CD2"/>
    <w:rsid w:val="003E59D7"/>
    <w:rsid w:val="003F1955"/>
    <w:rsid w:val="003F5A32"/>
    <w:rsid w:val="003F5DA2"/>
    <w:rsid w:val="0042059E"/>
    <w:rsid w:val="00426237"/>
    <w:rsid w:val="00426E6D"/>
    <w:rsid w:val="00430E65"/>
    <w:rsid w:val="004447A2"/>
    <w:rsid w:val="0044628E"/>
    <w:rsid w:val="00453A9A"/>
    <w:rsid w:val="004571F4"/>
    <w:rsid w:val="00496E7D"/>
    <w:rsid w:val="004C4816"/>
    <w:rsid w:val="004E6CA5"/>
    <w:rsid w:val="004F0D3F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20C2"/>
    <w:rsid w:val="005B0E04"/>
    <w:rsid w:val="005C367F"/>
    <w:rsid w:val="005D6CC8"/>
    <w:rsid w:val="005E5125"/>
    <w:rsid w:val="005E5855"/>
    <w:rsid w:val="005F00D6"/>
    <w:rsid w:val="005F43F0"/>
    <w:rsid w:val="005F5057"/>
    <w:rsid w:val="0060648A"/>
    <w:rsid w:val="00606931"/>
    <w:rsid w:val="00624F73"/>
    <w:rsid w:val="0066361D"/>
    <w:rsid w:val="00671A8A"/>
    <w:rsid w:val="00687967"/>
    <w:rsid w:val="00687A4B"/>
    <w:rsid w:val="00691471"/>
    <w:rsid w:val="006A28E8"/>
    <w:rsid w:val="006C1047"/>
    <w:rsid w:val="006D014B"/>
    <w:rsid w:val="006D0B1A"/>
    <w:rsid w:val="006E603D"/>
    <w:rsid w:val="006F5373"/>
    <w:rsid w:val="0070246B"/>
    <w:rsid w:val="00720005"/>
    <w:rsid w:val="00721D00"/>
    <w:rsid w:val="00724ECC"/>
    <w:rsid w:val="0073750F"/>
    <w:rsid w:val="007407B8"/>
    <w:rsid w:val="00741EB6"/>
    <w:rsid w:val="00743B6E"/>
    <w:rsid w:val="007535D4"/>
    <w:rsid w:val="00755A26"/>
    <w:rsid w:val="007651CB"/>
    <w:rsid w:val="00770F23"/>
    <w:rsid w:val="007746CD"/>
    <w:rsid w:val="00784AB7"/>
    <w:rsid w:val="00787245"/>
    <w:rsid w:val="0079794D"/>
    <w:rsid w:val="007A4716"/>
    <w:rsid w:val="007A74FE"/>
    <w:rsid w:val="007C490E"/>
    <w:rsid w:val="007C5411"/>
    <w:rsid w:val="007D079F"/>
    <w:rsid w:val="007D176A"/>
    <w:rsid w:val="007D4C4E"/>
    <w:rsid w:val="007E074E"/>
    <w:rsid w:val="007E3831"/>
    <w:rsid w:val="0080775C"/>
    <w:rsid w:val="00845808"/>
    <w:rsid w:val="00850A13"/>
    <w:rsid w:val="008522AC"/>
    <w:rsid w:val="00880056"/>
    <w:rsid w:val="00891CB4"/>
    <w:rsid w:val="008940F1"/>
    <w:rsid w:val="00895FC2"/>
    <w:rsid w:val="008A045C"/>
    <w:rsid w:val="008E2F6B"/>
    <w:rsid w:val="008F0B8A"/>
    <w:rsid w:val="008F25B0"/>
    <w:rsid w:val="008F4703"/>
    <w:rsid w:val="008F4FA3"/>
    <w:rsid w:val="009012AF"/>
    <w:rsid w:val="0090155B"/>
    <w:rsid w:val="00902920"/>
    <w:rsid w:val="00907B40"/>
    <w:rsid w:val="009127DF"/>
    <w:rsid w:val="009371E3"/>
    <w:rsid w:val="009577BB"/>
    <w:rsid w:val="00965CEE"/>
    <w:rsid w:val="009731A8"/>
    <w:rsid w:val="009A0C29"/>
    <w:rsid w:val="009A48D6"/>
    <w:rsid w:val="009A5E18"/>
    <w:rsid w:val="009E593F"/>
    <w:rsid w:val="009E7458"/>
    <w:rsid w:val="009F426D"/>
    <w:rsid w:val="00A11B0D"/>
    <w:rsid w:val="00A24E69"/>
    <w:rsid w:val="00A30EE5"/>
    <w:rsid w:val="00A326A6"/>
    <w:rsid w:val="00A40935"/>
    <w:rsid w:val="00A4223C"/>
    <w:rsid w:val="00A426DB"/>
    <w:rsid w:val="00A51787"/>
    <w:rsid w:val="00A61F0C"/>
    <w:rsid w:val="00A6722E"/>
    <w:rsid w:val="00A71010"/>
    <w:rsid w:val="00A7491E"/>
    <w:rsid w:val="00A77E16"/>
    <w:rsid w:val="00A8687A"/>
    <w:rsid w:val="00A9527E"/>
    <w:rsid w:val="00AA083A"/>
    <w:rsid w:val="00AA5AC4"/>
    <w:rsid w:val="00AB5A48"/>
    <w:rsid w:val="00AC035D"/>
    <w:rsid w:val="00AE3BBD"/>
    <w:rsid w:val="00B018EB"/>
    <w:rsid w:val="00B1085C"/>
    <w:rsid w:val="00B13A3D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5568E"/>
    <w:rsid w:val="00B73B99"/>
    <w:rsid w:val="00B76C51"/>
    <w:rsid w:val="00B76F80"/>
    <w:rsid w:val="00B868B4"/>
    <w:rsid w:val="00B87B1A"/>
    <w:rsid w:val="00B94CDB"/>
    <w:rsid w:val="00B95A2F"/>
    <w:rsid w:val="00BB0ECE"/>
    <w:rsid w:val="00BD0285"/>
    <w:rsid w:val="00BD6147"/>
    <w:rsid w:val="00BE616C"/>
    <w:rsid w:val="00BE659E"/>
    <w:rsid w:val="00BF1110"/>
    <w:rsid w:val="00BF451E"/>
    <w:rsid w:val="00C06D2E"/>
    <w:rsid w:val="00C07422"/>
    <w:rsid w:val="00C07ABE"/>
    <w:rsid w:val="00C106B0"/>
    <w:rsid w:val="00C12F4E"/>
    <w:rsid w:val="00C25F91"/>
    <w:rsid w:val="00C27551"/>
    <w:rsid w:val="00C31A58"/>
    <w:rsid w:val="00C40845"/>
    <w:rsid w:val="00C477CC"/>
    <w:rsid w:val="00C533A6"/>
    <w:rsid w:val="00C61ADF"/>
    <w:rsid w:val="00C62D37"/>
    <w:rsid w:val="00C6358E"/>
    <w:rsid w:val="00C9010A"/>
    <w:rsid w:val="00C93BA1"/>
    <w:rsid w:val="00C94C6C"/>
    <w:rsid w:val="00C95480"/>
    <w:rsid w:val="00CA22D2"/>
    <w:rsid w:val="00CA6A35"/>
    <w:rsid w:val="00CC5449"/>
    <w:rsid w:val="00CC5FF8"/>
    <w:rsid w:val="00CD09BD"/>
    <w:rsid w:val="00CE2E8A"/>
    <w:rsid w:val="00D17AE6"/>
    <w:rsid w:val="00D44C2A"/>
    <w:rsid w:val="00D52606"/>
    <w:rsid w:val="00D73B3C"/>
    <w:rsid w:val="00D74496"/>
    <w:rsid w:val="00D820A8"/>
    <w:rsid w:val="00D93CD7"/>
    <w:rsid w:val="00D97092"/>
    <w:rsid w:val="00DB1182"/>
    <w:rsid w:val="00DB3B60"/>
    <w:rsid w:val="00DC453E"/>
    <w:rsid w:val="00DC5B1A"/>
    <w:rsid w:val="00DD2C3C"/>
    <w:rsid w:val="00DD5FEE"/>
    <w:rsid w:val="00DD6997"/>
    <w:rsid w:val="00DE43FE"/>
    <w:rsid w:val="00DE4910"/>
    <w:rsid w:val="00DF1C28"/>
    <w:rsid w:val="00E058BA"/>
    <w:rsid w:val="00E1108B"/>
    <w:rsid w:val="00E128B9"/>
    <w:rsid w:val="00E23939"/>
    <w:rsid w:val="00E463BE"/>
    <w:rsid w:val="00E5278B"/>
    <w:rsid w:val="00E53183"/>
    <w:rsid w:val="00E61475"/>
    <w:rsid w:val="00E70090"/>
    <w:rsid w:val="00E8535F"/>
    <w:rsid w:val="00E92A7B"/>
    <w:rsid w:val="00E9666D"/>
    <w:rsid w:val="00E97958"/>
    <w:rsid w:val="00EA1E2D"/>
    <w:rsid w:val="00EA1EAD"/>
    <w:rsid w:val="00EA56A0"/>
    <w:rsid w:val="00EB2E25"/>
    <w:rsid w:val="00EC7DEF"/>
    <w:rsid w:val="00ED284F"/>
    <w:rsid w:val="00ED3064"/>
    <w:rsid w:val="00ED73A2"/>
    <w:rsid w:val="00EE1C72"/>
    <w:rsid w:val="00F1093F"/>
    <w:rsid w:val="00F12AC5"/>
    <w:rsid w:val="00F13B3B"/>
    <w:rsid w:val="00F22D54"/>
    <w:rsid w:val="00F26FFE"/>
    <w:rsid w:val="00F37471"/>
    <w:rsid w:val="00F41BE5"/>
    <w:rsid w:val="00F44A24"/>
    <w:rsid w:val="00F53761"/>
    <w:rsid w:val="00F54945"/>
    <w:rsid w:val="00F577DC"/>
    <w:rsid w:val="00F807D9"/>
    <w:rsid w:val="00F86817"/>
    <w:rsid w:val="00FB56D4"/>
    <w:rsid w:val="00FC201D"/>
    <w:rsid w:val="00FC4E87"/>
    <w:rsid w:val="00FD1D92"/>
    <w:rsid w:val="00FD7E1C"/>
    <w:rsid w:val="00FF6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36B62F6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link w:val="a7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8">
    <w:name w:val="Table Grid"/>
    <w:basedOn w:val="a1"/>
    <w:rsid w:val="00B73B9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0"/>
    <w:rsid w:val="003E59D7"/>
  </w:style>
  <w:style w:type="paragraph" w:customStyle="1" w:styleId="ChapterTitle">
    <w:name w:val="Chapter Title"/>
    <w:basedOn w:val="a"/>
    <w:next w:val="a"/>
    <w:rsid w:val="003B4683"/>
    <w:pPr>
      <w:keepNext/>
      <w:keepLines/>
      <w:widowControl/>
      <w:spacing w:before="480" w:after="360" w:line="440" w:lineRule="atLeast"/>
      <w:ind w:right="2160"/>
      <w:jc w:val="left"/>
    </w:pPr>
    <w:rPr>
      <w:rFonts w:ascii="Arial Black" w:hAnsi="Arial Black"/>
      <w:color w:val="808080"/>
      <w:spacing w:val="-35"/>
      <w:kern w:val="28"/>
      <w:sz w:val="44"/>
      <w:szCs w:val="20"/>
      <w:lang w:eastAsia="en-US"/>
    </w:rPr>
  </w:style>
  <w:style w:type="paragraph" w:styleId="3">
    <w:name w:val="Body Text Indent 3"/>
    <w:basedOn w:val="a"/>
    <w:rsid w:val="003B4683"/>
    <w:pPr>
      <w:widowControl/>
      <w:ind w:left="360"/>
      <w:jc w:val="left"/>
    </w:pPr>
    <w:rPr>
      <w:rFonts w:ascii="Garamond" w:hAnsi="Garamond"/>
      <w:kern w:val="0"/>
      <w:sz w:val="20"/>
      <w:szCs w:val="20"/>
      <w:lang w:eastAsia="en-US"/>
    </w:rPr>
  </w:style>
  <w:style w:type="character" w:customStyle="1" w:styleId="a7">
    <w:name w:val="纯文本 字符"/>
    <w:link w:val="a6"/>
    <w:rsid w:val="005F5057"/>
    <w:rPr>
      <w:rFonts w:ascii="Courier New" w:eastAsia="Times New Roman" w:hAnsi="Courier New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101</Words>
  <Characters>578</Characters>
  <Application>Microsoft Office Word</Application>
  <DocSecurity>0</DocSecurity>
  <Lines>4</Lines>
  <Paragraphs>1</Paragraphs>
  <ScaleCrop>false</ScaleCrop>
  <Company>UM-SJTU Joint Institute</Company>
  <LinksUpToDate>false</LinksUpToDate>
  <CharactersWithSpaces>678</CharactersWithSpaces>
  <SharedDoc>false</SharedDoc>
  <HLinks>
    <vt:vector size="24" baseType="variant"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Gang Zheng</cp:lastModifiedBy>
  <cp:revision>7</cp:revision>
  <cp:lastPrinted>2009-07-30T04:31:00Z</cp:lastPrinted>
  <dcterms:created xsi:type="dcterms:W3CDTF">2017-11-09T07:51:00Z</dcterms:created>
  <dcterms:modified xsi:type="dcterms:W3CDTF">2019-11-13T15:00:00Z</dcterms:modified>
</cp:coreProperties>
</file>